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151B4689" w:rsidR="00A655C3" w:rsidRDefault="003215B2" w:rsidP="00735097">
      <w:pPr>
        <w:jc w:val="center"/>
        <w:rPr>
          <w:rFonts w:ascii="Times New Roman" w:hAnsi="Times New Roman" w:cs="Times New Roman"/>
          <w:sz w:val="48"/>
          <w:szCs w:val="48"/>
        </w:rPr>
      </w:pPr>
      <w:r>
        <w:rPr>
          <w:rFonts w:ascii="Times New Roman" w:hAnsi="Times New Roman" w:cs="Times New Roman"/>
          <w:sz w:val="48"/>
          <w:szCs w:val="48"/>
        </w:rPr>
        <w:t>S.M.A.R.T. Alarm:</w:t>
      </w:r>
    </w:p>
    <w:p w14:paraId="668BE148" w14:textId="79B009AA" w:rsidR="003215B2" w:rsidRPr="00363A87" w:rsidRDefault="003215B2" w:rsidP="00735097">
      <w:pPr>
        <w:jc w:val="center"/>
        <w:rPr>
          <w:rFonts w:ascii="Times New Roman" w:hAnsi="Times New Roman" w:cs="Times New Roman"/>
          <w:sz w:val="48"/>
          <w:szCs w:val="48"/>
        </w:rPr>
      </w:pPr>
      <w:r w:rsidRPr="003215B2">
        <w:rPr>
          <w:rFonts w:ascii="Times New Roman" w:hAnsi="Times New Roman" w:cs="Times New Roman"/>
          <w:sz w:val="40"/>
          <w:szCs w:val="48"/>
        </w:rPr>
        <w:t>Smoke Monitoring and Reactive Tasking Alarm</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526CB0D" w14:textId="77777777" w:rsidR="001C2C5A" w:rsidRDefault="001C2C5A" w:rsidP="009A5F72">
      <w:pPr>
        <w:rPr>
          <w:highlight w:val="yellow"/>
        </w:rPr>
      </w:pPr>
    </w:p>
    <w:p w14:paraId="65171BC0"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lastRenderedPageBreak/>
        <w:t>Motivation</w:t>
      </w:r>
    </w:p>
    <w:p w14:paraId="42907FBF" w14:textId="77777777" w:rsidR="009A5F72" w:rsidRPr="009A5F72"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14:paraId="55869565" w14:textId="77777777" w:rsidR="00A51A85"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D7448">
        <w:rPr>
          <w:rFonts w:ascii="Times New Roman" w:hAnsi="Times New Roman" w:cs="Times New Roman"/>
          <w:sz w:val="24"/>
          <w:szCs w:val="24"/>
        </w:rPr>
        <w:t xml:space="preserve"> relative to its position.</w:t>
      </w:r>
    </w:p>
    <w:p w14:paraId="271E1AFC" w14:textId="77777777" w:rsidR="00582ACA" w:rsidRPr="00582ACA" w:rsidRDefault="00582ACA" w:rsidP="00582ACA">
      <w:pPr>
        <w:rPr>
          <w:rFonts w:ascii="Times New Roman" w:hAnsi="Times New Roman" w:cs="Times New Roman"/>
          <w:b/>
          <w:sz w:val="32"/>
          <w:szCs w:val="32"/>
        </w:rPr>
      </w:pPr>
      <w:r w:rsidRPr="00582ACA">
        <w:rPr>
          <w:rFonts w:ascii="Times New Roman" w:hAnsi="Times New Roman" w:cs="Times New Roman"/>
          <w:b/>
          <w:sz w:val="32"/>
          <w:szCs w:val="32"/>
        </w:rPr>
        <w:lastRenderedPageBreak/>
        <w:t>Engineering Requirements</w:t>
      </w:r>
      <w:r w:rsidR="009A5651">
        <w:rPr>
          <w:rFonts w:ascii="Times New Roman" w:hAnsi="Times New Roman" w:cs="Times New Roman"/>
          <w:b/>
          <w:sz w:val="32"/>
          <w:szCs w:val="32"/>
        </w:rPr>
        <w:t>/Specifications</w:t>
      </w:r>
    </w:p>
    <w:p w14:paraId="48FE007A" w14:textId="77777777" w:rsidR="00582ACA" w:rsidRPr="00582ACA" w:rsidRDefault="00582ACA" w:rsidP="00582ACA">
      <w:pPr>
        <w:rPr>
          <w:rFonts w:ascii="Times New Roman" w:hAnsi="Times New Roman" w:cs="Times New Roman"/>
          <w:sz w:val="24"/>
          <w:szCs w:val="24"/>
        </w:rPr>
      </w:pPr>
      <w:r w:rsidRPr="00582ACA">
        <w:rPr>
          <w:rFonts w:ascii="Times New Roman" w:hAnsi="Times New Roman" w:cs="Times New Roman"/>
          <w:sz w:val="24"/>
          <w:szCs w:val="24"/>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5365145F"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moke sensors</w:t>
      </w:r>
    </w:p>
    <w:p w14:paraId="67CB685C"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Smoke sensor will be used to detect smoke within the building, there are different types of smoke sensors to detect fast flaming fires and slow smoldering fires. Upon more research we will be decided which would be best for us to use within our fire alarm.</w:t>
      </w:r>
    </w:p>
    <w:p w14:paraId="016F8830" w14:textId="77777777" w:rsidR="00582ACA" w:rsidRPr="00582ACA" w:rsidRDefault="00582ACA" w:rsidP="00582ACA">
      <w:pPr>
        <w:pStyle w:val="ListParagraph"/>
        <w:rPr>
          <w:rFonts w:ascii="Times New Roman" w:hAnsi="Times New Roman" w:cs="Times New Roman"/>
          <w:sz w:val="24"/>
          <w:szCs w:val="24"/>
        </w:rPr>
      </w:pPr>
    </w:p>
    <w:p w14:paraId="2EC84918"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Transmitter and receiver</w:t>
      </w:r>
    </w:p>
    <w:p w14:paraId="54A8E547"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 </w:t>
      </w:r>
    </w:p>
    <w:p w14:paraId="6E70A5AD" w14:textId="77777777" w:rsidR="00582ACA" w:rsidRPr="00582ACA" w:rsidRDefault="00582ACA" w:rsidP="00582ACA">
      <w:pPr>
        <w:pStyle w:val="ListParagraph"/>
        <w:rPr>
          <w:rFonts w:ascii="Times New Roman" w:hAnsi="Times New Roman" w:cs="Times New Roman"/>
          <w:sz w:val="24"/>
          <w:szCs w:val="24"/>
        </w:rPr>
      </w:pPr>
    </w:p>
    <w:p w14:paraId="7290CDF0"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oftware</w:t>
      </w:r>
    </w:p>
    <w:p w14:paraId="38396633"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to be successful we will be using a script language to program the devices to recognize the layout of the building, and to be able to set off the sequence as to where to go when one of the smoke sensors go off.</w:t>
      </w:r>
    </w:p>
    <w:p w14:paraId="0D128FAB" w14:textId="77777777" w:rsidR="00582ACA" w:rsidRPr="00582ACA" w:rsidRDefault="00582ACA" w:rsidP="00582ACA">
      <w:pPr>
        <w:pStyle w:val="ListParagraph"/>
        <w:rPr>
          <w:rFonts w:ascii="Times New Roman" w:hAnsi="Times New Roman" w:cs="Times New Roman"/>
          <w:sz w:val="24"/>
          <w:szCs w:val="24"/>
        </w:rPr>
      </w:pPr>
    </w:p>
    <w:p w14:paraId="1C1E3E22"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Battery</w:t>
      </w:r>
    </w:p>
    <w:p w14:paraId="4F425BDE"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it will be using a 9v battery with 1200 mAh current, due to some research on current fire alarm systems and the profession grade batteries they use.</w:t>
      </w:r>
    </w:p>
    <w:p w14:paraId="3FCB325C" w14:textId="77777777" w:rsidR="00582ACA" w:rsidRPr="00582ACA" w:rsidRDefault="00582ACA" w:rsidP="00582ACA">
      <w:pPr>
        <w:pStyle w:val="ListParagraph"/>
        <w:rPr>
          <w:rFonts w:ascii="Times New Roman" w:hAnsi="Times New Roman" w:cs="Times New Roman"/>
          <w:sz w:val="24"/>
          <w:szCs w:val="24"/>
        </w:rPr>
      </w:pPr>
    </w:p>
    <w:p w14:paraId="7157BDAC"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Lights</w:t>
      </w:r>
    </w:p>
    <w:p w14:paraId="4E146FE9"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w:t>
      </w:r>
    </w:p>
    <w:p w14:paraId="01162460" w14:textId="77777777" w:rsidR="00582ACA" w:rsidRDefault="00582ACA" w:rsidP="00A51A85">
      <w:pPr>
        <w:rPr>
          <w:rFonts w:ascii="Times New Roman" w:hAnsi="Times New Roman" w:cs="Times New Roman"/>
          <w:b/>
          <w:sz w:val="32"/>
          <w:szCs w:val="32"/>
        </w:rPr>
      </w:pPr>
    </w:p>
    <w:p w14:paraId="497E2B79" w14:textId="77777777" w:rsidR="00582ACA" w:rsidRDefault="00582ACA" w:rsidP="00A51A85">
      <w:pPr>
        <w:rPr>
          <w:rFonts w:ascii="Times New Roman" w:hAnsi="Times New Roman" w:cs="Times New Roman"/>
          <w:b/>
          <w:sz w:val="32"/>
          <w:szCs w:val="32"/>
        </w:rPr>
      </w:pPr>
    </w:p>
    <w:p w14:paraId="0856AE6F" w14:textId="77777777" w:rsidR="00FA2DBD" w:rsidRDefault="00FA2DBD" w:rsidP="00A51A85">
      <w:pPr>
        <w:rPr>
          <w:rFonts w:ascii="Times New Roman" w:hAnsi="Times New Roman" w:cs="Times New Roman"/>
          <w:b/>
          <w:sz w:val="32"/>
          <w:szCs w:val="32"/>
        </w:rPr>
      </w:pPr>
    </w:p>
    <w:p w14:paraId="006E7F5E" w14:textId="77777777" w:rsidR="00FA2DBD" w:rsidRDefault="00FA2DBD" w:rsidP="00A51A85">
      <w:pPr>
        <w:rPr>
          <w:rFonts w:ascii="Times New Roman" w:hAnsi="Times New Roman" w:cs="Times New Roman"/>
          <w:b/>
          <w:sz w:val="32"/>
          <w:szCs w:val="32"/>
        </w:rPr>
      </w:pPr>
    </w:p>
    <w:p w14:paraId="2A18DE9D" w14:textId="77777777" w:rsidR="005B05BB" w:rsidRDefault="005B05BB" w:rsidP="00A51A85">
      <w:pPr>
        <w:rPr>
          <w:rFonts w:ascii="Times New Roman" w:hAnsi="Times New Roman" w:cs="Times New Roman"/>
          <w:b/>
          <w:sz w:val="32"/>
          <w:szCs w:val="32"/>
        </w:rPr>
      </w:pPr>
    </w:p>
    <w:p w14:paraId="1720FFFC" w14:textId="77777777" w:rsidR="005B05BB" w:rsidRDefault="005B05BB" w:rsidP="00A51A85">
      <w:pPr>
        <w:rPr>
          <w:rFonts w:ascii="Times New Roman" w:hAnsi="Times New Roman" w:cs="Times New Roman"/>
          <w:b/>
          <w:sz w:val="32"/>
          <w:szCs w:val="32"/>
        </w:rPr>
      </w:pPr>
      <w:r w:rsidRPr="009E07CE">
        <w:rPr>
          <w:rFonts w:ascii="Times New Roman" w:hAnsi="Times New Roman" w:cs="Times New Roman"/>
          <w:b/>
          <w:sz w:val="32"/>
          <w:szCs w:val="32"/>
          <w:highlight w:val="yellow"/>
        </w:rPr>
        <w:lastRenderedPageBreak/>
        <w:t>House of Quality</w:t>
      </w:r>
    </w:p>
    <w:p w14:paraId="68092872" w14:textId="77777777" w:rsidR="00E50CC1" w:rsidRDefault="00E50CC1" w:rsidP="00A51A85">
      <w:pPr>
        <w:rPr>
          <w:rFonts w:ascii="Times New Roman" w:hAnsi="Times New Roman" w:cs="Times New Roman"/>
          <w:b/>
          <w:sz w:val="32"/>
          <w:szCs w:val="32"/>
        </w:rPr>
      </w:pPr>
    </w:p>
    <w:bookmarkStart w:id="0" w:name="_GoBack"/>
    <w:p w14:paraId="426180F5" w14:textId="77777777" w:rsidR="005B05BB" w:rsidRDefault="005B05BB" w:rsidP="00A51A85">
      <w:pPr>
        <w:rPr>
          <w:rFonts w:ascii="Times New Roman" w:hAnsi="Times New Roman" w:cs="Times New Roman"/>
          <w:b/>
          <w:sz w:val="32"/>
          <w:szCs w:val="32"/>
        </w:rPr>
      </w:pPr>
      <w:r>
        <w:object w:dxaOrig="7736" w:dyaOrig="6934" w14:anchorId="4439F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02.65pt" o:ole="">
            <v:imagedata r:id="rId8" o:title=""/>
          </v:shape>
          <o:OLEObject Type="Embed" ProgID="Visio.Drawing.15" ShapeID="_x0000_i1025" DrawAspect="Content" ObjectID="_1548138640" r:id="rId9"/>
        </w:object>
      </w:r>
      <w:bookmarkEnd w:id="0"/>
    </w:p>
    <w:p w14:paraId="319D0993" w14:textId="77777777" w:rsidR="00FA2DBD" w:rsidRDefault="00FA2DBD" w:rsidP="00A51A85">
      <w:pPr>
        <w:rPr>
          <w:rFonts w:ascii="Times New Roman" w:hAnsi="Times New Roman" w:cs="Times New Roman"/>
          <w:b/>
          <w:sz w:val="32"/>
          <w:szCs w:val="32"/>
        </w:rPr>
      </w:pPr>
    </w:p>
    <w:p w14:paraId="70852CAF" w14:textId="77777777" w:rsidR="005B05BB" w:rsidRDefault="005B05BB" w:rsidP="00A51A85">
      <w:pPr>
        <w:rPr>
          <w:rFonts w:ascii="Times New Roman" w:hAnsi="Times New Roman" w:cs="Times New Roman"/>
          <w:b/>
          <w:sz w:val="32"/>
          <w:szCs w:val="32"/>
        </w:rPr>
      </w:pPr>
    </w:p>
    <w:p w14:paraId="40101F13" w14:textId="77777777" w:rsidR="005B05BB" w:rsidRDefault="005B05BB" w:rsidP="00A51A85">
      <w:pPr>
        <w:rPr>
          <w:rFonts w:ascii="Times New Roman" w:hAnsi="Times New Roman" w:cs="Times New Roman"/>
          <w:b/>
          <w:sz w:val="32"/>
          <w:szCs w:val="32"/>
        </w:rPr>
      </w:pPr>
    </w:p>
    <w:p w14:paraId="4584EC27" w14:textId="77777777" w:rsidR="005B05BB" w:rsidRDefault="005B05BB" w:rsidP="00A51A85">
      <w:pPr>
        <w:rPr>
          <w:rFonts w:ascii="Times New Roman" w:hAnsi="Times New Roman" w:cs="Times New Roman"/>
          <w:b/>
          <w:sz w:val="32"/>
          <w:szCs w:val="32"/>
        </w:rPr>
      </w:pPr>
    </w:p>
    <w:p w14:paraId="17645C40" w14:textId="77777777" w:rsidR="005B05BB" w:rsidRDefault="005B05BB" w:rsidP="00A51A85">
      <w:pPr>
        <w:rPr>
          <w:rFonts w:ascii="Times New Roman" w:hAnsi="Times New Roman" w:cs="Times New Roman"/>
          <w:b/>
          <w:sz w:val="32"/>
          <w:szCs w:val="32"/>
        </w:rPr>
      </w:pPr>
    </w:p>
    <w:p w14:paraId="0033D30E" w14:textId="77777777" w:rsidR="005B05BB" w:rsidRDefault="005B05BB" w:rsidP="00A51A85">
      <w:pPr>
        <w:rPr>
          <w:rFonts w:ascii="Times New Roman" w:hAnsi="Times New Roman" w:cs="Times New Roman"/>
          <w:b/>
          <w:sz w:val="32"/>
          <w:szCs w:val="32"/>
        </w:rPr>
      </w:pPr>
    </w:p>
    <w:p w14:paraId="51CB8476"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5F345E5B" w14:textId="754E2417" w:rsidR="00A51A85" w:rsidRDefault="00A51A85" w:rsidP="00A51A85">
      <w:pPr>
        <w:rPr>
          <w:rFonts w:ascii="Times New Roman" w:hAnsi="Times New Roman" w:cs="Times New Roman"/>
          <w:b/>
          <w:sz w:val="32"/>
          <w:szCs w:val="32"/>
        </w:rPr>
      </w:pPr>
      <w:r w:rsidRPr="009E07CE">
        <w:rPr>
          <w:rFonts w:ascii="Times New Roman" w:hAnsi="Times New Roman" w:cs="Times New Roman"/>
          <w:b/>
          <w:sz w:val="32"/>
          <w:szCs w:val="32"/>
          <w:highlight w:val="yellow"/>
        </w:rPr>
        <w:lastRenderedPageBreak/>
        <w:t>Bl</w:t>
      </w:r>
      <w:r w:rsidR="0048381A" w:rsidRPr="009E07CE">
        <w:rPr>
          <w:rFonts w:ascii="Times New Roman" w:hAnsi="Times New Roman" w:cs="Times New Roman"/>
          <w:b/>
          <w:sz w:val="32"/>
          <w:szCs w:val="32"/>
          <w:highlight w:val="yellow"/>
        </w:rPr>
        <w:t>ock Diagram (Hardware/Software)</w:t>
      </w:r>
    </w:p>
    <w:p w14:paraId="03EBD59E" w14:textId="3D23A3DB" w:rsidR="0079354B" w:rsidRDefault="00000DE3" w:rsidP="00A51A85">
      <w:pPr>
        <w:rPr>
          <w:highlight w:val="yellow"/>
        </w:rPr>
      </w:pPr>
      <w:r>
        <w:rPr>
          <w:noProof/>
          <w:highlight w:val="yellow"/>
        </w:rPr>
        <w:drawing>
          <wp:inline distT="0" distB="0" distL="0" distR="0" wp14:anchorId="65A26F7A" wp14:editId="1FE180F0">
            <wp:extent cx="5486400" cy="2747010"/>
            <wp:effectExtent l="0" t="0" r="0" b="0"/>
            <wp:docPr id="2" name="Picture 2" descr="../../Downloads/d97416b491834703832818b6afe67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d97416b491834703832818b6afe67c8e.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86400" cy="2747010"/>
                    </a:xfrm>
                    <a:prstGeom prst="rect">
                      <a:avLst/>
                    </a:prstGeom>
                    <a:noFill/>
                    <a:ln>
                      <a:noFill/>
                    </a:ln>
                  </pic:spPr>
                </pic:pic>
              </a:graphicData>
            </a:graphic>
          </wp:inline>
        </w:drawing>
      </w:r>
    </w:p>
    <w:p w14:paraId="096EB2E4" w14:textId="77777777" w:rsidR="0079354B" w:rsidRDefault="0079354B" w:rsidP="00A51A85">
      <w:pPr>
        <w:rPr>
          <w:highlight w:val="yellow"/>
        </w:rPr>
      </w:pPr>
    </w:p>
    <w:p w14:paraId="76D199E9" w14:textId="77777777" w:rsidR="0079354B" w:rsidRDefault="0079354B" w:rsidP="00A51A85">
      <w:pPr>
        <w:rPr>
          <w:highlight w:val="yellow"/>
        </w:rPr>
      </w:pPr>
    </w:p>
    <w:p w14:paraId="620A6B9D" w14:textId="77777777" w:rsidR="0079354B" w:rsidRDefault="0079354B" w:rsidP="00A51A85">
      <w:pPr>
        <w:rPr>
          <w:highlight w:val="yellow"/>
        </w:rPr>
      </w:pPr>
    </w:p>
    <w:p w14:paraId="44CF5C7F" w14:textId="77777777" w:rsidR="0079354B" w:rsidRDefault="0079354B" w:rsidP="00A51A85">
      <w:pPr>
        <w:rPr>
          <w:highlight w:val="yellow"/>
        </w:rPr>
      </w:pPr>
    </w:p>
    <w:p w14:paraId="621C54A5" w14:textId="77777777" w:rsidR="0079354B" w:rsidRDefault="0079354B" w:rsidP="00A51A85">
      <w:pPr>
        <w:rPr>
          <w:highlight w:val="yellow"/>
        </w:rPr>
      </w:pPr>
    </w:p>
    <w:p w14:paraId="70F91115" w14:textId="77777777" w:rsidR="0050442B" w:rsidRDefault="0050442B" w:rsidP="00A51A85">
      <w:pPr>
        <w:rPr>
          <w:rFonts w:ascii="Times New Roman" w:hAnsi="Times New Roman" w:cs="Times New Roman"/>
          <w:b/>
          <w:sz w:val="32"/>
          <w:szCs w:val="32"/>
        </w:rPr>
        <w:sectPr w:rsidR="0050442B" w:rsidSect="009E07CE">
          <w:pgSz w:w="12240" w:h="15840"/>
          <w:pgMar w:top="1440" w:right="1440" w:bottom="1440" w:left="1440" w:header="720" w:footer="720" w:gutter="0"/>
          <w:cols w:space="720"/>
          <w:docGrid w:linePitch="360"/>
        </w:sectPr>
      </w:pPr>
    </w:p>
    <w:p w14:paraId="19646371" w14:textId="355D50DA" w:rsidR="00656B24" w:rsidRPr="00656B24" w:rsidRDefault="0048381A" w:rsidP="00656B24">
      <w:pPr>
        <w:rPr>
          <w:rFonts w:ascii="Times New Roman" w:hAnsi="Times New Roman" w:cs="Times New Roman"/>
          <w:b/>
          <w:sz w:val="32"/>
          <w:szCs w:val="32"/>
        </w:rPr>
      </w:pPr>
      <w:r>
        <w:rPr>
          <w:rFonts w:ascii="Times New Roman" w:hAnsi="Times New Roman" w:cs="Times New Roman"/>
          <w:b/>
          <w:sz w:val="32"/>
          <w:szCs w:val="32"/>
        </w:rPr>
        <w:lastRenderedPageBreak/>
        <w:t>Budget</w:t>
      </w:r>
    </w:p>
    <w:tbl>
      <w:tblPr>
        <w:tblStyle w:val="TableGrid"/>
        <w:tblW w:w="0" w:type="auto"/>
        <w:tblLook w:val="04A0" w:firstRow="1" w:lastRow="0" w:firstColumn="1" w:lastColumn="0" w:noHBand="0" w:noVBand="1"/>
      </w:tblPr>
      <w:tblGrid>
        <w:gridCol w:w="4675"/>
        <w:gridCol w:w="4675"/>
      </w:tblGrid>
      <w:tr w:rsidR="00656B24" w:rsidRPr="003F5D40" w14:paraId="57E1B729" w14:textId="77777777" w:rsidTr="00966524">
        <w:tc>
          <w:tcPr>
            <w:tcW w:w="4675" w:type="dxa"/>
          </w:tcPr>
          <w:p w14:paraId="3B47AF42"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Wireless Adapters</w:t>
            </w:r>
          </w:p>
        </w:tc>
        <w:tc>
          <w:tcPr>
            <w:tcW w:w="4675" w:type="dxa"/>
          </w:tcPr>
          <w:p w14:paraId="481B3C36"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77FE05DA" w14:textId="77777777" w:rsidTr="00966524">
        <w:tc>
          <w:tcPr>
            <w:tcW w:w="4675" w:type="dxa"/>
          </w:tcPr>
          <w:p w14:paraId="093C8E0B"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7321EFEB"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3 x 5 = $15</w:t>
            </w:r>
          </w:p>
        </w:tc>
      </w:tr>
      <w:tr w:rsidR="00656B24" w:rsidRPr="003F5D40" w14:paraId="71CA6B91" w14:textId="77777777" w:rsidTr="00966524">
        <w:tc>
          <w:tcPr>
            <w:tcW w:w="4675" w:type="dxa"/>
          </w:tcPr>
          <w:p w14:paraId="67336338"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Speaker/Alarm</w:t>
            </w:r>
          </w:p>
        </w:tc>
        <w:tc>
          <w:tcPr>
            <w:tcW w:w="4675" w:type="dxa"/>
          </w:tcPr>
          <w:p w14:paraId="39725241"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 x 5 = $5</w:t>
            </w:r>
          </w:p>
        </w:tc>
      </w:tr>
      <w:tr w:rsidR="00656B24" w:rsidRPr="003F5D40" w14:paraId="2B20EE30" w14:textId="77777777" w:rsidTr="00966524">
        <w:tc>
          <w:tcPr>
            <w:tcW w:w="4675" w:type="dxa"/>
          </w:tcPr>
          <w:p w14:paraId="7D8D7F5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385B8C44"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3AE748FF" w14:textId="77777777" w:rsidTr="00966524">
        <w:tc>
          <w:tcPr>
            <w:tcW w:w="4675" w:type="dxa"/>
          </w:tcPr>
          <w:p w14:paraId="295E66F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Microcontroller for Hub</w:t>
            </w:r>
          </w:p>
        </w:tc>
        <w:tc>
          <w:tcPr>
            <w:tcW w:w="4675" w:type="dxa"/>
          </w:tcPr>
          <w:p w14:paraId="25A15FDC"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30 x 1 = $30</w:t>
            </w:r>
          </w:p>
        </w:tc>
      </w:tr>
      <w:tr w:rsidR="00656B24" w:rsidRPr="003F5D40" w14:paraId="31D60B93" w14:textId="77777777" w:rsidTr="00966524">
        <w:tc>
          <w:tcPr>
            <w:tcW w:w="4675" w:type="dxa"/>
          </w:tcPr>
          <w:p w14:paraId="55E842D1"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PCB boards</w:t>
            </w:r>
          </w:p>
        </w:tc>
        <w:tc>
          <w:tcPr>
            <w:tcW w:w="4675" w:type="dxa"/>
          </w:tcPr>
          <w:p w14:paraId="4A582025"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0 x 5 = $50</w:t>
            </w:r>
          </w:p>
        </w:tc>
      </w:tr>
      <w:tr w:rsidR="00656B24" w:rsidRPr="003F5D40" w14:paraId="52DDE71D" w14:textId="77777777" w:rsidTr="00966524">
        <w:trPr>
          <w:trHeight w:val="323"/>
        </w:trPr>
        <w:tc>
          <w:tcPr>
            <w:tcW w:w="4675" w:type="dxa"/>
          </w:tcPr>
          <w:p w14:paraId="7B86E1F6"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Smoke Sensors</w:t>
            </w:r>
          </w:p>
        </w:tc>
        <w:tc>
          <w:tcPr>
            <w:tcW w:w="4675" w:type="dxa"/>
          </w:tcPr>
          <w:p w14:paraId="0097993A"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7 x 5 = $35</w:t>
            </w:r>
          </w:p>
        </w:tc>
      </w:tr>
      <w:tr w:rsidR="00656B24" w:rsidRPr="003F5D40" w14:paraId="743F35AA" w14:textId="77777777" w:rsidTr="00966524">
        <w:tc>
          <w:tcPr>
            <w:tcW w:w="4675" w:type="dxa"/>
          </w:tcPr>
          <w:p w14:paraId="25F82159"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Boot flasher</w:t>
            </w:r>
          </w:p>
        </w:tc>
        <w:tc>
          <w:tcPr>
            <w:tcW w:w="4675" w:type="dxa"/>
          </w:tcPr>
          <w:p w14:paraId="3B242228"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15 x 1 = $15</w:t>
            </w:r>
          </w:p>
        </w:tc>
      </w:tr>
      <w:tr w:rsidR="00656B24" w:rsidRPr="003F5D40" w14:paraId="0433F81F" w14:textId="77777777" w:rsidTr="00966524">
        <w:trPr>
          <w:trHeight w:val="278"/>
        </w:trPr>
        <w:tc>
          <w:tcPr>
            <w:tcW w:w="4675" w:type="dxa"/>
          </w:tcPr>
          <w:p w14:paraId="37FAB27E"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Estimated Total</w:t>
            </w:r>
          </w:p>
        </w:tc>
        <w:tc>
          <w:tcPr>
            <w:tcW w:w="4675" w:type="dxa"/>
          </w:tcPr>
          <w:p w14:paraId="279E6FCE" w14:textId="77777777" w:rsidR="00656B24" w:rsidRPr="003F5D40" w:rsidRDefault="00656B24" w:rsidP="00966524">
            <w:pPr>
              <w:jc w:val="center"/>
              <w:rPr>
                <w:rFonts w:ascii="Times New Roman" w:hAnsi="Times New Roman" w:cs="Times New Roman"/>
              </w:rPr>
            </w:pPr>
            <w:r w:rsidRPr="003F5D40">
              <w:rPr>
                <w:rFonts w:ascii="Times New Roman" w:hAnsi="Times New Roman" w:cs="Times New Roman"/>
              </w:rPr>
              <w:t>$250</w:t>
            </w:r>
          </w:p>
        </w:tc>
      </w:tr>
    </w:tbl>
    <w:p w14:paraId="34FCFF36" w14:textId="77777777" w:rsidR="00656B24" w:rsidRDefault="00656B24" w:rsidP="00656B24">
      <w:pPr>
        <w:rPr>
          <w:rFonts w:ascii="Times New Roman" w:hAnsi="Times New Roman" w:cs="Times New Roman"/>
          <w:sz w:val="24"/>
          <w:szCs w:val="24"/>
        </w:rPr>
      </w:pPr>
    </w:p>
    <w:p w14:paraId="38997B3E" w14:textId="57F389DE" w:rsidR="00656B24" w:rsidRPr="003F5D40" w:rsidRDefault="00656B24" w:rsidP="00656B24">
      <w:pPr>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0F9A55D9" w14:textId="77777777"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t>Financing Plan</w:t>
      </w:r>
    </w:p>
    <w:p w14:paraId="2EDC16E9" w14:textId="77777777" w:rsidR="00A51A85" w:rsidRPr="003C5F15" w:rsidRDefault="00E736C1" w:rsidP="00B23E52">
      <w:pPr>
        <w:ind w:firstLine="720"/>
        <w:rPr>
          <w:rFonts w:ascii="Times New Roman" w:hAnsi="Times New Roman" w:cs="Times New Roman"/>
          <w:sz w:val="24"/>
          <w:szCs w:val="24"/>
        </w:rPr>
      </w:pPr>
      <w:r>
        <w:rPr>
          <w:rFonts w:ascii="Times New Roman" w:hAnsi="Times New Roman" w:cs="Times New Roman"/>
          <w:sz w:val="24"/>
          <w:szCs w:val="24"/>
        </w:rPr>
        <w:t xml:space="preserve">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4C67C182" w14:textId="77777777" w:rsidR="00A51A85" w:rsidRDefault="00A51A85" w:rsidP="00A51A85">
      <w:pPr>
        <w:rPr>
          <w:rFonts w:ascii="Times New Roman" w:hAnsi="Times New Roman" w:cs="Times New Roman"/>
          <w:b/>
          <w:sz w:val="32"/>
          <w:szCs w:val="32"/>
        </w:rPr>
      </w:pPr>
    </w:p>
    <w:p w14:paraId="43778266" w14:textId="77777777" w:rsidR="00A51A85" w:rsidRDefault="00A51A85" w:rsidP="00A51A85">
      <w:pPr>
        <w:rPr>
          <w:rFonts w:ascii="Times New Roman" w:hAnsi="Times New Roman" w:cs="Times New Roman"/>
          <w:b/>
          <w:sz w:val="32"/>
          <w:szCs w:val="32"/>
        </w:rPr>
      </w:pPr>
    </w:p>
    <w:p w14:paraId="5AD26BA7" w14:textId="77777777" w:rsidR="00A51A85" w:rsidRDefault="00A51A85" w:rsidP="00A51A85">
      <w:pPr>
        <w:rPr>
          <w:rFonts w:ascii="Times New Roman" w:hAnsi="Times New Roman" w:cs="Times New Roman"/>
          <w:b/>
          <w:sz w:val="32"/>
          <w:szCs w:val="32"/>
        </w:rPr>
      </w:pPr>
    </w:p>
    <w:p w14:paraId="5578D563" w14:textId="77777777" w:rsidR="00813D81" w:rsidRDefault="00813D81" w:rsidP="00A51A85">
      <w:pPr>
        <w:rPr>
          <w:rFonts w:ascii="Times New Roman" w:hAnsi="Times New Roman" w:cs="Times New Roman"/>
          <w:b/>
          <w:sz w:val="32"/>
          <w:szCs w:val="32"/>
        </w:rPr>
      </w:pPr>
    </w:p>
    <w:p w14:paraId="179F0A23" w14:textId="77777777" w:rsidR="00813D81" w:rsidRDefault="00813D81" w:rsidP="00A51A85">
      <w:pPr>
        <w:rPr>
          <w:rFonts w:ascii="Times New Roman" w:hAnsi="Times New Roman" w:cs="Times New Roman"/>
          <w:b/>
          <w:sz w:val="32"/>
          <w:szCs w:val="32"/>
        </w:rPr>
      </w:pPr>
    </w:p>
    <w:p w14:paraId="4B54AC04" w14:textId="77777777" w:rsidR="00813D81" w:rsidRDefault="00813D81" w:rsidP="00A51A85">
      <w:pPr>
        <w:rPr>
          <w:rFonts w:ascii="Times New Roman" w:hAnsi="Times New Roman" w:cs="Times New Roman"/>
          <w:b/>
          <w:sz w:val="32"/>
          <w:szCs w:val="32"/>
        </w:rPr>
      </w:pPr>
    </w:p>
    <w:p w14:paraId="0A58045A" w14:textId="77777777" w:rsidR="00813D81" w:rsidRDefault="00813D81" w:rsidP="00A51A85">
      <w:pPr>
        <w:rPr>
          <w:rFonts w:ascii="Times New Roman" w:hAnsi="Times New Roman" w:cs="Times New Roman"/>
          <w:b/>
          <w:sz w:val="32"/>
          <w:szCs w:val="32"/>
        </w:rPr>
      </w:pPr>
    </w:p>
    <w:p w14:paraId="5CF44E32" w14:textId="6A1C1DB8" w:rsidR="00A51A85" w:rsidRDefault="00A51A85" w:rsidP="00A51A85">
      <w:pPr>
        <w:rPr>
          <w:rFonts w:ascii="Times New Roman" w:hAnsi="Times New Roman" w:cs="Times New Roman"/>
          <w:b/>
          <w:sz w:val="32"/>
          <w:szCs w:val="32"/>
        </w:rPr>
      </w:pPr>
    </w:p>
    <w:p w14:paraId="53AD16CD" w14:textId="77777777" w:rsidR="001C2C5A" w:rsidRDefault="001C2C5A" w:rsidP="00A51A85">
      <w:pPr>
        <w:rPr>
          <w:rFonts w:ascii="Times New Roman" w:hAnsi="Times New Roman" w:cs="Times New Roman"/>
          <w:b/>
          <w:sz w:val="32"/>
          <w:szCs w:val="32"/>
        </w:rPr>
      </w:pPr>
    </w:p>
    <w:p w14:paraId="74EC7AA0"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4B50BFBD" w14:textId="7425D76F" w:rsidR="00714BDB" w:rsidRPr="00714BDB" w:rsidRDefault="00000DE3" w:rsidP="00656B24">
      <w:pPr>
        <w:rPr>
          <w:rFonts w:ascii="Times New Roman" w:hAnsi="Times New Roman" w:cs="Times New Roman"/>
          <w:sz w:val="24"/>
          <w:szCs w:val="24"/>
        </w:rPr>
      </w:pPr>
      <w:r w:rsidRPr="009E07CE">
        <w:rPr>
          <w:rFonts w:ascii="Times New Roman" w:hAnsi="Times New Roman" w:cs="Times New Roman"/>
          <w:b/>
          <w:sz w:val="32"/>
          <w:szCs w:val="32"/>
          <w:highlight w:val="yellow"/>
        </w:rPr>
        <w:lastRenderedPageBreak/>
        <w:t>Project Timeline</w:t>
      </w:r>
      <w:r>
        <w:rPr>
          <w:rFonts w:ascii="Times New Roman" w:hAnsi="Times New Roman" w:cs="Times New Roman"/>
          <w:b/>
          <w:noProof/>
          <w:sz w:val="32"/>
          <w:szCs w:val="32"/>
        </w:rPr>
        <w:drawing>
          <wp:inline distT="0" distB="0" distL="0" distR="0" wp14:anchorId="6AC6C0AC" wp14:editId="65DA705B">
            <wp:extent cx="5427133" cy="4014052"/>
            <wp:effectExtent l="0" t="0" r="2540" b="5715"/>
            <wp:docPr id="4" name="Picture 4" descr="../../Desktop/Screen%20Shot%202017-02-02%20at%208.53.06%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Screen%20Shot%202017-02-02%20at%208.53.06%20PM.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427133" cy="4014052"/>
                    </a:xfrm>
                    <a:prstGeom prst="rect">
                      <a:avLst/>
                    </a:prstGeom>
                    <a:noFill/>
                    <a:ln>
                      <a:noFill/>
                    </a:ln>
                  </pic:spPr>
                </pic:pic>
              </a:graphicData>
            </a:graphic>
          </wp:inline>
        </w:drawing>
      </w:r>
    </w:p>
    <w:sectPr w:rsidR="00714BDB" w:rsidRPr="00714BDB" w:rsidSect="00656B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27B974" w14:textId="77777777" w:rsidR="00691A9E" w:rsidRDefault="00691A9E" w:rsidP="00754568">
      <w:pPr>
        <w:spacing w:after="0" w:line="240" w:lineRule="auto"/>
      </w:pPr>
      <w:r>
        <w:separator/>
      </w:r>
    </w:p>
  </w:endnote>
  <w:endnote w:type="continuationSeparator" w:id="0">
    <w:p w14:paraId="76CED22E" w14:textId="77777777" w:rsidR="00691A9E" w:rsidRDefault="00691A9E"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90D551" w14:textId="77777777" w:rsidR="00691A9E" w:rsidRDefault="00691A9E" w:rsidP="00754568">
      <w:pPr>
        <w:spacing w:after="0" w:line="240" w:lineRule="auto"/>
      </w:pPr>
      <w:r>
        <w:separator/>
      </w:r>
    </w:p>
  </w:footnote>
  <w:footnote w:type="continuationSeparator" w:id="0">
    <w:p w14:paraId="45D34FCE" w14:textId="77777777" w:rsidR="00691A9E" w:rsidRDefault="00691A9E" w:rsidP="007545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3"/>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40033"/>
    <w:rsid w:val="001A7DF6"/>
    <w:rsid w:val="001C2C5A"/>
    <w:rsid w:val="00202CFB"/>
    <w:rsid w:val="00225D92"/>
    <w:rsid w:val="00316F2A"/>
    <w:rsid w:val="003215B2"/>
    <w:rsid w:val="00363A87"/>
    <w:rsid w:val="003C5F15"/>
    <w:rsid w:val="003D60AC"/>
    <w:rsid w:val="003F4EBB"/>
    <w:rsid w:val="003F5D40"/>
    <w:rsid w:val="00432D13"/>
    <w:rsid w:val="0048381A"/>
    <w:rsid w:val="0050442B"/>
    <w:rsid w:val="005539ED"/>
    <w:rsid w:val="00582ACA"/>
    <w:rsid w:val="005B05BB"/>
    <w:rsid w:val="006074B9"/>
    <w:rsid w:val="00613D76"/>
    <w:rsid w:val="00656B24"/>
    <w:rsid w:val="00691A9E"/>
    <w:rsid w:val="00710A0B"/>
    <w:rsid w:val="00714BDB"/>
    <w:rsid w:val="00735097"/>
    <w:rsid w:val="00754568"/>
    <w:rsid w:val="0079354B"/>
    <w:rsid w:val="007C60B4"/>
    <w:rsid w:val="008024C2"/>
    <w:rsid w:val="00813D81"/>
    <w:rsid w:val="008A21EC"/>
    <w:rsid w:val="009257B0"/>
    <w:rsid w:val="00953FB0"/>
    <w:rsid w:val="009A5651"/>
    <w:rsid w:val="009A5F72"/>
    <w:rsid w:val="009E07CE"/>
    <w:rsid w:val="00A51A85"/>
    <w:rsid w:val="00A655C3"/>
    <w:rsid w:val="00B23E52"/>
    <w:rsid w:val="00C02F3C"/>
    <w:rsid w:val="00E50CC1"/>
    <w:rsid w:val="00E736C1"/>
    <w:rsid w:val="00EB3F91"/>
    <w:rsid w:val="00ED7448"/>
    <w:rsid w:val="00F1548B"/>
    <w:rsid w:val="00F67093"/>
    <w:rsid w:val="00FA2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7</Pages>
  <Words>1075</Words>
  <Characters>6134</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4</cp:revision>
  <dcterms:created xsi:type="dcterms:W3CDTF">2017-02-09T14:36:00Z</dcterms:created>
  <dcterms:modified xsi:type="dcterms:W3CDTF">2017-02-09T14:44:00Z</dcterms:modified>
</cp:coreProperties>
</file>